
<file path=[Content_Types].xml><?xml version="1.0" encoding="utf-8"?>
<Types xmlns="http://schemas.openxmlformats.org/package/2006/content-types">
  <Default Extension="bin" ContentType="application/vnd.ms-office.activeX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0EA476" w14:textId="77777777" w:rsidR="00A57A23" w:rsidRPr="0069224A" w:rsidRDefault="00A57A23" w:rsidP="00A57A23">
      <w:pPr>
        <w:pStyle w:val="2"/>
      </w:pPr>
      <w:bookmarkStart w:id="0" w:name="_GoBack"/>
      <w:bookmarkEnd w:id="0"/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57A23" w:rsidRPr="00920905" w14:paraId="087E0B5D" w14:textId="77777777" w:rsidTr="00395E6A">
        <w:trPr>
          <w:tblHeader/>
          <w:jc w:val="center"/>
        </w:trPr>
        <w:tc>
          <w:tcPr>
            <w:tcW w:w="833" w:type="pct"/>
          </w:tcPr>
          <w:p w14:paraId="2CC81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3F97DD1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5C7A50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27CD4287" w14:textId="77777777" w:rsidR="00A57A23" w:rsidRPr="00920905" w:rsidRDefault="00A57A23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A57A23" w:rsidRPr="00920905" w14:paraId="01D36BA2" w14:textId="77777777" w:rsidTr="00395E6A">
        <w:trPr>
          <w:tblHeader/>
          <w:jc w:val="center"/>
        </w:trPr>
        <w:tc>
          <w:tcPr>
            <w:tcW w:w="833" w:type="pct"/>
          </w:tcPr>
          <w:p w14:paraId="6686ABDA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577BA575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D875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CF3D8DE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39CFB6FB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6D4D50F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年</w:t>
            </w:r>
            <w:r>
              <w:t>6</w:t>
            </w:r>
            <w:r>
              <w:rPr>
                <w:rFonts w:hint="eastAsia"/>
              </w:rPr>
              <w:t>月</w:t>
            </w:r>
            <w:r>
              <w:t>1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4DFE6490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3364B710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729BA8F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70AB90AD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667" w:type="pct"/>
            <w:gridSpan w:val="3"/>
          </w:tcPr>
          <w:p w14:paraId="00DA205B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5</w:t>
            </w:r>
            <w:r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14:paraId="4B17FEED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58ADA2A8" w14:textId="77777777" w:rsidR="00A57A23" w:rsidRDefault="00A57A23" w:rsidP="00A57A23">
      <w:pPr>
        <w:pStyle w:val="a7"/>
        <w:ind w:firstLineChars="0" w:firstLine="0"/>
        <w:rPr>
          <w:rFonts w:hAnsi="宋体"/>
        </w:rPr>
      </w:pPr>
    </w:p>
    <w:p w14:paraId="1845F75A" w14:textId="77777777" w:rsidR="00A57A23" w:rsidRPr="00140A97" w:rsidRDefault="00A57A23" w:rsidP="00A57A23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57A23" w:rsidRPr="00140A97" w14:paraId="1073D4C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F2EF5E3" w14:textId="0F634265" w:rsidR="00A57A23" w:rsidRPr="00140A97" w:rsidRDefault="00A57A23" w:rsidP="00395E6A">
            <w:r w:rsidRPr="00535020">
              <w:object w:dxaOrig="225" w:dyaOrig="225" w14:anchorId="7D37FE3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18pt;height:18pt" o:ole="">
                  <v:imagedata r:id="rId7" o:title=""/>
                </v:shape>
                <w:control r:id="rId8" w:name="CheckBox142163" w:shapeid="_x0000_i1075"/>
              </w:object>
            </w:r>
          </w:p>
        </w:tc>
        <w:tc>
          <w:tcPr>
            <w:tcW w:w="4102" w:type="dxa"/>
            <w:vAlign w:val="center"/>
          </w:tcPr>
          <w:p w14:paraId="579BD629" w14:textId="77777777" w:rsidR="00A57A23" w:rsidRPr="00140A97" w:rsidRDefault="00A57A23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A57A23" w:rsidRPr="00140A97" w14:paraId="15875C5D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6B70074" w14:textId="38A1942E" w:rsidR="00A57A23" w:rsidRPr="00140A97" w:rsidRDefault="00A57A23" w:rsidP="00395E6A">
            <w:r w:rsidRPr="00535020">
              <w:object w:dxaOrig="225" w:dyaOrig="225" w14:anchorId="682177D9">
                <v:shape id="_x0000_i1077" type="#_x0000_t75" style="width:18pt;height:18pt" o:ole="">
                  <v:imagedata r:id="rId7" o:title=""/>
                </v:shape>
                <w:control r:id="rId9" w:name="CheckBox142213" w:shapeid="_x0000_i1077"/>
              </w:object>
            </w:r>
          </w:p>
        </w:tc>
        <w:tc>
          <w:tcPr>
            <w:tcW w:w="4102" w:type="dxa"/>
            <w:vAlign w:val="center"/>
          </w:tcPr>
          <w:p w14:paraId="75994F62" w14:textId="77777777" w:rsidR="00A57A23" w:rsidRPr="00140A97" w:rsidRDefault="00A57A23" w:rsidP="00395E6A">
            <w:r>
              <w:t>GB/T 17626.2-</w:t>
            </w:r>
            <w:r>
              <w:rPr>
                <w:rFonts w:hint="eastAsia"/>
              </w:rPr>
              <w:t>2006</w:t>
            </w:r>
          </w:p>
        </w:tc>
      </w:tr>
      <w:tr w:rsidR="00A57A23" w:rsidRPr="008075F3" w14:paraId="717092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04EF15B5" w14:textId="731A7DA9" w:rsidR="00A57A23" w:rsidRPr="00140A97" w:rsidRDefault="00A57A23" w:rsidP="00395E6A">
            <w:r w:rsidRPr="00535020">
              <w:object w:dxaOrig="225" w:dyaOrig="225" w14:anchorId="66FFAC40">
                <v:shape id="_x0000_i1079" type="#_x0000_t75" style="width:18pt;height:18pt" o:ole="">
                  <v:imagedata r:id="rId7" o:title=""/>
                </v:shape>
                <w:control r:id="rId10" w:name="CheckBox155513" w:shapeid="_x0000_i1079"/>
              </w:object>
            </w:r>
          </w:p>
        </w:tc>
        <w:tc>
          <w:tcPr>
            <w:tcW w:w="4102" w:type="dxa"/>
            <w:vAlign w:val="center"/>
          </w:tcPr>
          <w:p w14:paraId="632083E3" w14:textId="77777777" w:rsidR="00A57A23" w:rsidRPr="00140A97" w:rsidRDefault="00A57A23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</w:t>
            </w:r>
            <w:r w:rsidRPr="00BA733C">
              <w:rPr>
                <w:rFonts w:hAnsi="宋体"/>
              </w:rPr>
              <w:t xml:space="preserve"> 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6A0D15A" w14:textId="77777777" w:rsidR="00A57A23" w:rsidRPr="00EA17D6" w:rsidRDefault="00A57A23" w:rsidP="00A57A23">
      <w:pPr>
        <w:pStyle w:val="a7"/>
        <w:ind w:firstLineChars="0" w:firstLine="0"/>
        <w:rPr>
          <w:rFonts w:hAnsi="宋体"/>
          <w:vanish/>
        </w:rPr>
      </w:pPr>
    </w:p>
    <w:p w14:paraId="628C1347" w14:textId="77777777" w:rsidR="00A57A23" w:rsidRPr="00140A97" w:rsidRDefault="00A57A23" w:rsidP="00A57A23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57722112" w14:textId="77777777" w:rsidTr="00395E6A">
        <w:trPr>
          <w:cantSplit/>
        </w:trPr>
        <w:tc>
          <w:tcPr>
            <w:tcW w:w="538" w:type="pct"/>
            <w:vAlign w:val="center"/>
          </w:tcPr>
          <w:p w14:paraId="32CC83BA" w14:textId="77777777" w:rsidR="00A57A23" w:rsidRPr="00140A97" w:rsidRDefault="00A57A23" w:rsidP="00395E6A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14:paraId="6AE656DA" w14:textId="46CFEA3C" w:rsidR="00A57A23" w:rsidRPr="00140A97" w:rsidRDefault="00A57A23" w:rsidP="00395E6A">
            <w:r w:rsidRPr="00535020">
              <w:object w:dxaOrig="225" w:dyaOrig="225" w14:anchorId="79800D15">
                <v:shape id="_x0000_i1081" type="#_x0000_t75" style="width:18pt;height:18pt" o:ole="">
                  <v:imagedata r:id="rId7" o:title=""/>
                </v:shape>
                <w:control r:id="rId11" w:name="CheckBox14251141" w:shapeid="_x0000_i1081"/>
              </w:object>
            </w:r>
          </w:p>
        </w:tc>
        <w:tc>
          <w:tcPr>
            <w:tcW w:w="834" w:type="pct"/>
            <w:vAlign w:val="center"/>
          </w:tcPr>
          <w:p w14:paraId="219ED2B2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6505C6E9" w14:textId="2A18D6D2" w:rsidR="00A57A23" w:rsidRPr="00140A97" w:rsidRDefault="00A57A23" w:rsidP="00395E6A">
            <w:r w:rsidRPr="00535020">
              <w:object w:dxaOrig="225" w:dyaOrig="225" w14:anchorId="4082C5CE">
                <v:shape id="_x0000_i1083" type="#_x0000_t75" style="width:18pt;height:18pt" o:ole="">
                  <v:imagedata r:id="rId7" o:title=""/>
                </v:shape>
                <w:control r:id="rId12" w:name="CheckBox14251111" w:shapeid="_x0000_i1083"/>
              </w:object>
            </w:r>
          </w:p>
        </w:tc>
        <w:tc>
          <w:tcPr>
            <w:tcW w:w="841" w:type="pct"/>
            <w:vAlign w:val="center"/>
          </w:tcPr>
          <w:p w14:paraId="29ACC717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645E8D27" w14:textId="6098FD76" w:rsidR="00A57A23" w:rsidRPr="00140A97" w:rsidRDefault="00A57A23" w:rsidP="00395E6A">
            <w:r w:rsidRPr="00535020">
              <w:object w:dxaOrig="225" w:dyaOrig="225" w14:anchorId="73EB4E51">
                <v:shape id="_x0000_i1085" type="#_x0000_t75" style="width:18pt;height:18pt" o:ole="">
                  <v:imagedata r:id="rId7" o:title=""/>
                </v:shape>
                <w:control r:id="rId13" w:name="CheckBox142513" w:shapeid="_x0000_i1085"/>
              </w:object>
            </w:r>
          </w:p>
        </w:tc>
        <w:tc>
          <w:tcPr>
            <w:tcW w:w="848" w:type="pct"/>
            <w:vAlign w:val="center"/>
          </w:tcPr>
          <w:p w14:paraId="1A59FC2B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092BBFC9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6E694467" w14:textId="77777777" w:rsidR="00A57A23" w:rsidRPr="00140A97" w:rsidRDefault="00A57A23" w:rsidP="00395E6A"/>
        </w:tc>
      </w:tr>
      <w:tr w:rsidR="00A57A23" w:rsidRPr="00140A97" w14:paraId="50B5CE64" w14:textId="77777777" w:rsidTr="00395E6A">
        <w:trPr>
          <w:cantSplit/>
        </w:trPr>
        <w:tc>
          <w:tcPr>
            <w:tcW w:w="538" w:type="pct"/>
            <w:vAlign w:val="center"/>
          </w:tcPr>
          <w:p w14:paraId="506BA0E8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4C08B74D" w14:textId="11EF1FD7" w:rsidR="00A57A23" w:rsidRPr="00140A97" w:rsidRDefault="00A57A23" w:rsidP="00395E6A">
            <w:r w:rsidRPr="00535020">
              <w:object w:dxaOrig="225" w:dyaOrig="225" w14:anchorId="25287B81">
                <v:shape id="_x0000_i1087" type="#_x0000_t75" style="width:18pt;height:18pt" o:ole="">
                  <v:imagedata r:id="rId7" o:title=""/>
                </v:shape>
                <w:control r:id="rId14" w:name="CheckBox14251131" w:shapeid="_x0000_i1087"/>
              </w:object>
            </w:r>
          </w:p>
        </w:tc>
        <w:tc>
          <w:tcPr>
            <w:tcW w:w="834" w:type="pct"/>
            <w:vAlign w:val="center"/>
          </w:tcPr>
          <w:p w14:paraId="056CE8B5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3E28122A" w14:textId="260A7B6F" w:rsidR="00A57A23" w:rsidRPr="00140A97" w:rsidRDefault="00A57A23" w:rsidP="00395E6A">
            <w:r w:rsidRPr="00535020">
              <w:object w:dxaOrig="225" w:dyaOrig="225" w14:anchorId="1D16C3EE">
                <v:shape id="_x0000_i1089" type="#_x0000_t75" style="width:18pt;height:18pt" o:ole="">
                  <v:imagedata r:id="rId7" o:title=""/>
                </v:shape>
                <w:control r:id="rId15" w:name="CheckBox14251121" w:shapeid="_x0000_i1089"/>
              </w:object>
            </w:r>
          </w:p>
        </w:tc>
        <w:tc>
          <w:tcPr>
            <w:tcW w:w="841" w:type="pct"/>
            <w:vAlign w:val="center"/>
          </w:tcPr>
          <w:p w14:paraId="224DA7C2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1829706E" w14:textId="54A55098" w:rsidR="00A57A23" w:rsidRPr="00140A97" w:rsidRDefault="00A57A23" w:rsidP="00395E6A">
            <w:r w:rsidRPr="00535020">
              <w:object w:dxaOrig="225" w:dyaOrig="225" w14:anchorId="0D67408E">
                <v:shape id="_x0000_i1091" type="#_x0000_t75" style="width:18pt;height:18pt" o:ole="">
                  <v:imagedata r:id="rId7" o:title=""/>
                </v:shape>
                <w:control r:id="rId16" w:name="CheckBox142811" w:shapeid="_x0000_i1091"/>
              </w:object>
            </w:r>
          </w:p>
        </w:tc>
        <w:tc>
          <w:tcPr>
            <w:tcW w:w="848" w:type="pct"/>
            <w:vAlign w:val="center"/>
          </w:tcPr>
          <w:p w14:paraId="08CAF339" w14:textId="77777777" w:rsidR="00A57A23" w:rsidRPr="00140A97" w:rsidRDefault="00A57A23" w:rsidP="00395E6A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E17B37" w14:textId="30318BFB" w:rsidR="00A57A23" w:rsidRPr="00140A97" w:rsidRDefault="00A57A23" w:rsidP="00395E6A">
            <w:r w:rsidRPr="00535020">
              <w:object w:dxaOrig="225" w:dyaOrig="225" w14:anchorId="4D2438D0">
                <v:shape id="_x0000_i1093" type="#_x0000_t75" style="width:18pt;height:18pt" o:ole="">
                  <v:imagedata r:id="rId17" o:title=""/>
                </v:shape>
                <w:control r:id="rId18" w:name="CheckBox155292" w:shapeid="_x0000_i1093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40DEF3" w14:textId="77777777" w:rsidR="00A57A23" w:rsidRPr="00140A97" w:rsidRDefault="00A57A23" w:rsidP="00395E6A"/>
        </w:tc>
      </w:tr>
    </w:tbl>
    <w:p w14:paraId="69BBC26B" w14:textId="77777777" w:rsidR="00A57A23" w:rsidRDefault="00A57A23" w:rsidP="00A57A23"/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14C8F939" w14:textId="77777777" w:rsidTr="00395E6A">
        <w:trPr>
          <w:cantSplit/>
        </w:trPr>
        <w:tc>
          <w:tcPr>
            <w:tcW w:w="538" w:type="pct"/>
            <w:vAlign w:val="center"/>
          </w:tcPr>
          <w:p w14:paraId="631E78E2" w14:textId="77777777" w:rsidR="00A57A23" w:rsidRPr="00140A97" w:rsidRDefault="00A57A23" w:rsidP="00395E6A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14:paraId="2310532A" w14:textId="21B02255" w:rsidR="00A57A23" w:rsidRPr="00140A97" w:rsidRDefault="00A57A23" w:rsidP="00395E6A">
            <w:r w:rsidRPr="00535020">
              <w:object w:dxaOrig="225" w:dyaOrig="225" w14:anchorId="01A46A5E">
                <v:shape id="_x0000_i1095" type="#_x0000_t75" style="width:18pt;height:18pt" o:ole="">
                  <v:imagedata r:id="rId7" o:title=""/>
                </v:shape>
                <w:control r:id="rId19" w:name="CheckBox14251151" w:shapeid="_x0000_i1095"/>
              </w:object>
            </w:r>
          </w:p>
        </w:tc>
        <w:tc>
          <w:tcPr>
            <w:tcW w:w="834" w:type="pct"/>
            <w:vAlign w:val="center"/>
          </w:tcPr>
          <w:p w14:paraId="44533CA9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484B0765" w14:textId="33119AA0" w:rsidR="00A57A23" w:rsidRPr="00140A97" w:rsidRDefault="00A57A23" w:rsidP="00395E6A">
            <w:r w:rsidRPr="00535020">
              <w:object w:dxaOrig="225" w:dyaOrig="225" w14:anchorId="1B9153B8">
                <v:shape id="_x0000_i1097" type="#_x0000_t75" style="width:18pt;height:18pt" o:ole="">
                  <v:imagedata r:id="rId7" o:title=""/>
                </v:shape>
                <w:control r:id="rId20" w:name="CheckBox14251171" w:shapeid="_x0000_i1097"/>
              </w:object>
            </w:r>
          </w:p>
        </w:tc>
        <w:tc>
          <w:tcPr>
            <w:tcW w:w="841" w:type="pct"/>
            <w:vAlign w:val="center"/>
          </w:tcPr>
          <w:p w14:paraId="01678C08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7C73B651" w14:textId="1EA57B48" w:rsidR="00A57A23" w:rsidRPr="00140A97" w:rsidRDefault="00A57A23" w:rsidP="00395E6A">
            <w:r w:rsidRPr="00535020">
              <w:object w:dxaOrig="225" w:dyaOrig="225" w14:anchorId="31457CD5">
                <v:shape id="_x0000_i1099" type="#_x0000_t75" style="width:18pt;height:18pt" o:ole="">
                  <v:imagedata r:id="rId7" o:title=""/>
                </v:shape>
                <w:control r:id="rId21" w:name="CheckBox1425119" w:shapeid="_x0000_i1099"/>
              </w:object>
            </w:r>
          </w:p>
        </w:tc>
        <w:tc>
          <w:tcPr>
            <w:tcW w:w="848" w:type="pct"/>
            <w:vAlign w:val="center"/>
          </w:tcPr>
          <w:p w14:paraId="7E263018" w14:textId="77777777" w:rsidR="00A57A23" w:rsidRPr="00140A97" w:rsidRDefault="00A57A23" w:rsidP="00395E6A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0FF90A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71D1B2E5" w14:textId="77777777" w:rsidR="00A57A23" w:rsidRPr="00140A97" w:rsidRDefault="00A57A23" w:rsidP="00395E6A"/>
        </w:tc>
      </w:tr>
      <w:tr w:rsidR="00A57A23" w:rsidRPr="00140A97" w14:paraId="0DB6E3A0" w14:textId="77777777" w:rsidTr="00395E6A">
        <w:trPr>
          <w:cantSplit/>
        </w:trPr>
        <w:tc>
          <w:tcPr>
            <w:tcW w:w="538" w:type="pct"/>
            <w:vAlign w:val="center"/>
          </w:tcPr>
          <w:p w14:paraId="7D0DC743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14A24117" w14:textId="057B325C" w:rsidR="00A57A23" w:rsidRPr="00140A97" w:rsidRDefault="00A57A23" w:rsidP="00395E6A">
            <w:r w:rsidRPr="00535020">
              <w:object w:dxaOrig="225" w:dyaOrig="225" w14:anchorId="51D2C531">
                <v:shape id="_x0000_i1101" type="#_x0000_t75" style="width:18pt;height:18pt" o:ole="">
                  <v:imagedata r:id="rId7" o:title=""/>
                </v:shape>
                <w:control r:id="rId22" w:name="CheckBox14251161" w:shapeid="_x0000_i1101"/>
              </w:object>
            </w:r>
          </w:p>
        </w:tc>
        <w:tc>
          <w:tcPr>
            <w:tcW w:w="834" w:type="pct"/>
            <w:vAlign w:val="center"/>
          </w:tcPr>
          <w:p w14:paraId="2FA7CAA0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5315299A" w14:textId="3A8F2AAD" w:rsidR="00A57A23" w:rsidRPr="00140A97" w:rsidRDefault="00A57A23" w:rsidP="00395E6A">
            <w:r w:rsidRPr="00535020">
              <w:object w:dxaOrig="225" w:dyaOrig="225" w14:anchorId="1DE3C7C6">
                <v:shape id="_x0000_i1103" type="#_x0000_t75" style="width:18pt;height:18pt" o:ole="">
                  <v:imagedata r:id="rId7" o:title=""/>
                </v:shape>
                <w:control r:id="rId23" w:name="CheckBox14251181" w:shapeid="_x0000_i1103"/>
              </w:object>
            </w:r>
          </w:p>
        </w:tc>
        <w:tc>
          <w:tcPr>
            <w:tcW w:w="841" w:type="pct"/>
            <w:vAlign w:val="center"/>
          </w:tcPr>
          <w:p w14:paraId="6DE9CBBD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3D3A06D9" w14:textId="726C00F2" w:rsidR="00A57A23" w:rsidRPr="00140A97" w:rsidRDefault="00A57A23" w:rsidP="00395E6A">
            <w:r w:rsidRPr="00535020">
              <w:object w:dxaOrig="225" w:dyaOrig="225" w14:anchorId="4673C65B">
                <v:shape id="_x0000_i1105" type="#_x0000_t75" style="width:18pt;height:18pt" o:ole="">
                  <v:imagedata r:id="rId7" o:title=""/>
                </v:shape>
                <w:control r:id="rId24" w:name="CheckBox1425121" w:shapeid="_x0000_i1105"/>
              </w:object>
            </w:r>
          </w:p>
        </w:tc>
        <w:tc>
          <w:tcPr>
            <w:tcW w:w="848" w:type="pct"/>
            <w:vAlign w:val="center"/>
          </w:tcPr>
          <w:p w14:paraId="76258FF7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10EE78" w14:textId="780044AD" w:rsidR="00A57A23" w:rsidRPr="00140A97" w:rsidRDefault="00A57A23" w:rsidP="00395E6A">
            <w:r w:rsidRPr="00535020">
              <w:object w:dxaOrig="225" w:dyaOrig="225" w14:anchorId="628D5936">
                <v:shape id="_x0000_i1107" type="#_x0000_t75" style="width:18pt;height:18pt" o:ole="">
                  <v:imagedata r:id="rId17" o:title=""/>
                </v:shape>
                <w:control r:id="rId25" w:name="CheckBox1552911" w:shapeid="_x0000_i1107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92F43" w14:textId="77777777" w:rsidR="00A57A23" w:rsidRPr="00140A97" w:rsidRDefault="00A57A23" w:rsidP="00395E6A"/>
        </w:tc>
      </w:tr>
    </w:tbl>
    <w:p w14:paraId="3C473323" w14:textId="77777777" w:rsidR="00A57A23" w:rsidRDefault="00A57A23" w:rsidP="00A57A23"/>
    <w:p w14:paraId="1281A088" w14:textId="77777777" w:rsidR="00A57A23" w:rsidRPr="00EB1170" w:rsidRDefault="00A57A23" w:rsidP="00A57A23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57A23" w:rsidRPr="00920905" w14:paraId="4C465C0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11F83A94" w14:textId="4A30E25D" w:rsidR="00A57A23" w:rsidRPr="00920905" w:rsidRDefault="00A57A23" w:rsidP="00395E6A">
            <w:r w:rsidRPr="00920905">
              <w:object w:dxaOrig="225" w:dyaOrig="225" w14:anchorId="63A469BF">
                <v:shape id="_x0000_i1109" type="#_x0000_t75" style="width:22pt;height:18pt" o:ole="">
                  <v:imagedata r:id="rId26" o:title=""/>
                </v:shape>
                <w:control r:id="rId27" w:name="CheckBox21521111111111112" w:shapeid="_x0000_i1109"/>
              </w:object>
            </w:r>
          </w:p>
        </w:tc>
        <w:tc>
          <w:tcPr>
            <w:tcW w:w="3240" w:type="dxa"/>
            <w:vAlign w:val="center"/>
          </w:tcPr>
          <w:p w14:paraId="7AEC09F1" w14:textId="77777777" w:rsidR="00A57A23" w:rsidRPr="00920905" w:rsidRDefault="00A57A23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57A23" w:rsidRPr="00920905" w14:paraId="0739290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244A380" w14:textId="55B2076D" w:rsidR="00A57A23" w:rsidRPr="00920905" w:rsidRDefault="00A57A23" w:rsidP="00395E6A">
            <w:r w:rsidRPr="00920905">
              <w:object w:dxaOrig="225" w:dyaOrig="225" w14:anchorId="3579AB44">
                <v:shape id="_x0000_i1111" type="#_x0000_t75" style="width:22pt;height:18pt" o:ole="">
                  <v:imagedata r:id="rId28" o:title=""/>
                </v:shape>
                <w:control r:id="rId29" w:name="CheckBox21621111111111122" w:shapeid="_x0000_i1111"/>
              </w:object>
            </w:r>
          </w:p>
        </w:tc>
        <w:tc>
          <w:tcPr>
            <w:tcW w:w="3240" w:type="dxa"/>
            <w:vAlign w:val="center"/>
          </w:tcPr>
          <w:p w14:paraId="5E41391E" w14:textId="77777777" w:rsidR="00A57A23" w:rsidRPr="00920905" w:rsidRDefault="00A57A23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57A23" w:rsidRPr="00920905" w14:paraId="6C4F321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6E72E42" w14:textId="403E2B6F" w:rsidR="00A57A23" w:rsidRPr="00920905" w:rsidRDefault="00A57A23" w:rsidP="00395E6A">
            <w:r w:rsidRPr="00920905">
              <w:object w:dxaOrig="225" w:dyaOrig="225" w14:anchorId="17AC123E">
                <v:shape id="_x0000_i1113" type="#_x0000_t75" style="width:22pt;height:18pt" o:ole="">
                  <v:imagedata r:id="rId26" o:title=""/>
                </v:shape>
                <w:control r:id="rId30" w:name="CheckBox216211111111111112" w:shapeid="_x0000_i111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DE66F78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57A23" w:rsidRPr="00920905" w14:paraId="7C4407CB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41CB50" w14:textId="7DCA2869" w:rsidR="00A57A23" w:rsidRPr="00920905" w:rsidRDefault="00A57A23" w:rsidP="00395E6A">
            <w:r w:rsidRPr="00920905">
              <w:object w:dxaOrig="225" w:dyaOrig="225" w14:anchorId="3F449363">
                <v:shape id="_x0000_i1115" type="#_x0000_t75" style="width:22pt;height:18pt" o:ole="">
                  <v:imagedata r:id="rId26" o:title=""/>
                </v:shape>
                <w:control r:id="rId31" w:name="CheckBox2172111111111121112" w:shapeid="_x0000_i111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38219AFF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57A23" w:rsidRPr="00920905" w14:paraId="122BB64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8EBEACF" w14:textId="20E71144" w:rsidR="00A57A23" w:rsidRPr="00920905" w:rsidRDefault="00A57A23" w:rsidP="00395E6A">
            <w:r w:rsidRPr="00920905">
              <w:object w:dxaOrig="225" w:dyaOrig="225" w14:anchorId="44D72604">
                <v:shape id="_x0000_i1117" type="#_x0000_t75" style="width:22pt;height:18pt" o:ole="">
                  <v:imagedata r:id="rId26" o:title=""/>
                </v:shape>
                <w:control r:id="rId32" w:name="CheckBox217211111111113112" w:shapeid="_x0000_i1117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D9BEEF9" w14:textId="77777777" w:rsidR="00A57A23" w:rsidRPr="00920905" w:rsidRDefault="00A57A23" w:rsidP="00395E6A"/>
        </w:tc>
      </w:tr>
    </w:tbl>
    <w:p w14:paraId="31FB8F64" w14:textId="77777777" w:rsidR="00A57A23" w:rsidRDefault="00A57A23" w:rsidP="00A57A23">
      <w:pPr>
        <w:rPr>
          <w:rFonts w:hAnsi="宋体"/>
        </w:rPr>
      </w:pPr>
    </w:p>
    <w:p w14:paraId="1AB8B683" w14:textId="77777777" w:rsidR="00A57A23" w:rsidRPr="00920905" w:rsidRDefault="00A57A23" w:rsidP="00A57A23">
      <w:pPr>
        <w:pStyle w:val="3"/>
      </w:pPr>
      <w:r>
        <w:rPr>
          <w:rFonts w:hAnsi="宋体"/>
        </w:rPr>
        <w:br w:type="page"/>
      </w:r>
      <w:r w:rsidRPr="00023011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A57A23" w:rsidRPr="00920905" w14:paraId="5629BEF3" w14:textId="77777777" w:rsidTr="00395E6A">
        <w:tc>
          <w:tcPr>
            <w:tcW w:w="5186" w:type="dxa"/>
          </w:tcPr>
          <w:p w14:paraId="3B3E887F" w14:textId="77777777" w:rsidR="00A57A23" w:rsidRPr="00920905" w:rsidRDefault="00A57A23" w:rsidP="00395E6A">
            <w:pPr>
              <w:spacing w:line="360" w:lineRule="auto"/>
            </w:pPr>
            <w:bookmarkStart w:id="1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14:paraId="69073FDC" w14:textId="77777777" w:rsidR="00A57A23" w:rsidRPr="00920905" w:rsidRDefault="00A57A23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1"/>
    </w:tbl>
    <w:p w14:paraId="1A8F5CED" w14:textId="77777777" w:rsidR="00A57A23" w:rsidRDefault="00A57A23" w:rsidP="00A57A2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A57A23" w14:paraId="291C142B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14:paraId="08ECB21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7B79B6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076DC11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14:paraId="18950CE3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561435F2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353E75D6" w14:textId="77777777" w:rsidR="00A57A23" w:rsidRDefault="00A57A23" w:rsidP="00395E6A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83B5FC5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14:paraId="58D5D7EA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1EC91390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23002FD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59380B3E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04D38F6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066586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1598EC7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3C746B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EF03C2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3FCEFA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7F41281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976B5D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3A2B67FA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2E40BE5C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27FE302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14:paraId="43318DA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5F13353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7EECCBF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5D593518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4256B17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12E2CA3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2175863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34AAAFB7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323E11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03C3B46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5F34BCE2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53F1F4B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1A03704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A6B8C3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AEDF151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54F8F2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832FBF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6F9332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2C6C1B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DF94C1E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BAC2C0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4CDFCD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D68B93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95496B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B2E65A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6DFFE64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D322DC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913DCA0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03C714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73F4410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4FE9EC6B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5C1FB6B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7B0546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2A2E4C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E2FC60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9CD515D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4B72D8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25B9972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1A83C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E7F8845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22E59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2CDB7A8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90B628D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D08FB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02758AB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081807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32B62F3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27FE3C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536CBE" w14:textId="77777777" w:rsidR="00A57A23" w:rsidRDefault="00A57A23" w:rsidP="00395E6A">
            <w:pPr>
              <w:spacing w:line="360" w:lineRule="auto"/>
              <w:jc w:val="center"/>
            </w:pPr>
          </w:p>
        </w:tc>
      </w:tr>
      <w:tr w:rsidR="00A57A23" w14:paraId="04237B05" w14:textId="77777777" w:rsidTr="00395E6A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9B9156" w14:textId="77777777" w:rsidR="00A57A23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60331C25" w14:textId="77777777" w:rsidR="00A57A23" w:rsidRDefault="00A57A23" w:rsidP="00A57A2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27"/>
        <w:gridCol w:w="713"/>
        <w:gridCol w:w="718"/>
        <w:gridCol w:w="716"/>
        <w:gridCol w:w="718"/>
        <w:gridCol w:w="714"/>
        <w:gridCol w:w="716"/>
        <w:gridCol w:w="720"/>
        <w:gridCol w:w="991"/>
      </w:tblGrid>
      <w:tr w:rsidR="00A57A23" w14:paraId="231A5A1D" w14:textId="77777777" w:rsidTr="00395E6A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14:paraId="23CBB38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</w:t>
            </w:r>
            <w:r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14:paraId="58B2EDBA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14:paraId="6356CE7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14:paraId="143A7EAC" w14:textId="77777777" w:rsidR="00A57A23" w:rsidRDefault="00A57A23" w:rsidP="00395E6A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A57A23" w14:paraId="0A35F49F" w14:textId="77777777" w:rsidTr="00395E6A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14:paraId="44FFC4E8" w14:textId="77777777" w:rsidR="00A57A23" w:rsidRDefault="00A57A23" w:rsidP="00395E6A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14:paraId="2331BEDE" w14:textId="77777777" w:rsidR="00A57A23" w:rsidRDefault="00A57A23" w:rsidP="00395E6A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14:paraId="4674022C" w14:textId="77777777" w:rsidR="00A57A23" w:rsidRDefault="00A57A23" w:rsidP="00395E6A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14:paraId="6B841C5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14:paraId="463F0A18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7B731D3F" w14:textId="77777777" w:rsidR="00A57A23" w:rsidRDefault="00A57A23" w:rsidP="00395E6A">
            <w:pPr>
              <w:jc w:val="center"/>
            </w:pPr>
          </w:p>
        </w:tc>
      </w:tr>
      <w:tr w:rsidR="00A57A23" w14:paraId="51E5EAC6" w14:textId="77777777" w:rsidTr="00395E6A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2F63F9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BF371A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5C0B0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71FF2F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FB7FAD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01FDF0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BBFB3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14:paraId="43A1477E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1D4096CD" w14:textId="77777777" w:rsidR="00A57A23" w:rsidRDefault="00A57A23" w:rsidP="00395E6A">
            <w:pPr>
              <w:jc w:val="center"/>
            </w:pPr>
          </w:p>
        </w:tc>
      </w:tr>
      <w:tr w:rsidR="00A57A23" w14:paraId="6BC52576" w14:textId="77777777" w:rsidTr="00395E6A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14:paraId="7C6C7F86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69653076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6A01179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46F25425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5992DEF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727F92AC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232AC97F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14:paraId="3B80CE1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6F816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4528284B" w14:textId="77777777" w:rsidTr="00395E6A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14:paraId="053B0B2B" w14:textId="77777777" w:rsidR="00A57A23" w:rsidRDefault="00A57A23" w:rsidP="00395E6A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14:paraId="309E9D83" w14:textId="77777777" w:rsidR="00A57A23" w:rsidRDefault="00A57A23" w:rsidP="00A57A2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A57A23" w14:paraId="2399E757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14:paraId="500D8361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3176037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176EF2C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14:paraId="16645EEA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0E5A4ED0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624CAE26" w14:textId="77777777" w:rsidR="00A57A23" w:rsidRDefault="00A57A23" w:rsidP="00395E6A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14:paraId="32C1D4D4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14:paraId="510E8781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5714C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568E1FBB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14:paraId="256427DF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0AF4B5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8E28E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DC3E74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F8B91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5753F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3C583C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B11D029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6B90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1AA5D01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14:paraId="662CD333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37B98866" w14:textId="77777777" w:rsidTr="00395E6A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3FEAB74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2A85003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B673D3D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2A52A85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5D1698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7F389CB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9E1B822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361B01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AE387A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5A00EC09" w14:textId="77777777" w:rsidTr="00395E6A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B2701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F823329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50F196D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F33B17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D2CA88E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54B268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F10F14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8066AB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38FAF9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79E2FE45" w14:textId="77777777" w:rsidTr="00395E6A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14:paraId="706BFD58" w14:textId="77777777" w:rsidR="00A57A23" w:rsidRPr="00E32E02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14418D16" w14:textId="77777777" w:rsidR="00A57A23" w:rsidRPr="00920905" w:rsidRDefault="00A57A23" w:rsidP="00A57A23">
      <w:pPr>
        <w:pStyle w:val="3"/>
      </w:pPr>
      <w:r>
        <w:br w:type="page"/>
      </w:r>
      <w:r w:rsidRPr="00023011">
        <w:lastRenderedPageBreak/>
        <w:t>试验布置</w:t>
      </w:r>
      <w:r w:rsidRPr="00023011">
        <w:rPr>
          <w:rFonts w:hint="eastAsia"/>
        </w:rPr>
        <w:t>图</w:t>
      </w:r>
    </w:p>
    <w:p w14:paraId="31CE4DC0" w14:textId="77777777" w:rsidR="00A57A23" w:rsidRPr="00920905" w:rsidRDefault="00A57A23" w:rsidP="00A57A2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52898089" w14:textId="77777777" w:rsidR="00A57A23" w:rsidRDefault="00CB3192" w:rsidP="00A57A23">
      <w:pPr>
        <w:jc w:val="center"/>
      </w:pPr>
      <w:r>
        <w:rPr>
          <w:sz w:val="24"/>
        </w:rPr>
      </w:r>
      <w:r>
        <w:rPr>
          <w:sz w:val="24"/>
        </w:rPr>
        <w:pict w14:anchorId="0CDA3442">
          <v:group id="_x0000_s2050" editas="canvas" style="width:451.05pt;height:247.65pt;mso-position-horizontal-relative:char;mso-position-vertical-relative:line" coordorigin="1640,1656" coordsize="9021,4953">
            <o:lock v:ext="edit" aspectratio="t"/>
            <v:shape id="_x0000_s2051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2052" style="position:absolute;left:2360;top:2116;width:7811;height:4294" coordorigin="2360,2116" coordsize="7199,3128">
              <v:line id="_x0000_s2053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2054" type="#_x0000_t109" style="position:absolute;left:5420;top:2129;width:1260;height:481" filled="f" stroked="f">
                <v:textbox style="mso-next-textbox:#_x0000_s2054">
                  <w:txbxContent>
                    <w:p w14:paraId="2A13826C" w14:textId="77777777" w:rsidR="00A57A23" w:rsidRPr="00DC4A9F" w:rsidRDefault="00A57A23" w:rsidP="00A57A2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2055" style="position:absolute" from="2360,2180" to="2361,4157" strokeweight="1.5pt"/>
              <v:line id="_x0000_s2056" style="position:absolute" from="5202,2209" to="5206,2597" strokeweight="1.5pt"/>
              <v:shape id="_x0000_s2057" type="#_x0000_t109" style="position:absolute;left:3080;top:2116;width:1260;height:481" filled="f" stroked="f">
                <v:textbox style="mso-next-textbox:#_x0000_s2057">
                  <w:txbxContent>
                    <w:p w14:paraId="306596C9" w14:textId="77777777" w:rsidR="00A57A23" w:rsidRPr="00DC4A9F" w:rsidRDefault="00A57A23" w:rsidP="00A57A23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2058" style="position:absolute;left:2360;top:2298;width:7025;height:2946" coordorigin="2360,2298" coordsize="7025,2946">
                <v:line id="_x0000_s2059" style="position:absolute" from="3620,3389" to="7940,3389" strokeweight="2.25pt"/>
                <v:line id="_x0000_s2060" style="position:absolute" from="3620,3389" to="3620,3546"/>
                <v:line id="_x0000_s2061" style="position:absolute" from="3620,3546" to="7940,3546"/>
                <v:line id="_x0000_s2062" style="position:absolute" from="7940,3400" to="7941,3557"/>
                <v:line id="_x0000_s2063" style="position:absolute;flip:x" from="3970,3546" to="3980,4866"/>
                <v:line id="_x0000_s2064" style="position:absolute" from="7579,3546" to="7599,4875"/>
                <v:line id="_x0000_s2065" style="position:absolute" from="3620,3390" to="3620,3390"/>
                <v:line id="_x0000_s2066" style="position:absolute" from="3620,3390" to="3620,3390"/>
                <v:line id="_x0000_s2067" style="position:absolute;flip:x y" from="3618,3287" to="3620,3390"/>
                <v:line id="_x0000_s2068" style="position:absolute;flip:x y" from="7938,3287" to="7940,3390"/>
                <v:line id="_x0000_s2069" style="position:absolute" from="3620,3287" to="7940,3288" strokeweight=".5pt"/>
                <v:shape id="_x0000_s2070" type="#_x0000_t109" style="position:absolute;left:5203;top:2669;width:1260;height:624">
                  <v:textbox style="mso-next-textbox:#_x0000_s2070">
                    <w:txbxContent>
                      <w:p w14:paraId="41D601B8" w14:textId="77777777" w:rsidR="00A57A23" w:rsidRPr="00BD764F" w:rsidRDefault="00A57A23" w:rsidP="00A57A23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2071" style="position:absolute" from="7198,2326" to="7199,3262"/>
                <v:line id="_x0000_s2072" style="position:absolute" from="7188,3141" to="7189,3297" strokeweight="6pt"/>
                <v:line id="_x0000_s2073" style="position:absolute" from="6500,2766" to="7220,2766">
                  <v:stroke startarrow="block" endarrow="block"/>
                </v:line>
                <v:shape id="_x0000_s2074" type="#_x0000_t109" style="position:absolute;left:6500;top:2441;width:720;height:481" filled="f" stroked="f">
                  <v:textbox style="mso-next-textbox:#_x0000_s2074">
                    <w:txbxContent>
                      <w:p w14:paraId="65D624F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2075" style="position:absolute" from="6500,2298" to="7220,2454">
                  <v:stroke endarrow="block"/>
                </v:line>
                <v:shape id="_x0000_s2076" type="#_x0000_t109" style="position:absolute;left:4880;top:3663;width:1260;height:481" filled="f" stroked="f">
                  <v:textbox style="mso-next-textbox:#_x0000_s2076">
                    <w:txbxContent>
                      <w:p w14:paraId="2588C394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2077" style="position:absolute;flip:x" from="7400,2896" to="7760,3234">
                  <v:stroke endarrow="block"/>
                </v:line>
                <v:shape id="_x0000_s2078" type="#_x0000_t109" style="position:absolute;left:7580;top:2571;width:1260;height:481" filled="f" stroked="f">
                  <v:textbox style="mso-next-textbox:#_x0000_s2078">
                    <w:txbxContent>
                      <w:p w14:paraId="13575EFD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2079" style="position:absolute" from="7940,3390" to="8238,3402"/>
                <v:line id="_x0000_s2080" style="position:absolute" from="8238,3401" to="8242,3626"/>
                <v:shape id="_x0000_s2081" type="#_x0000_t75" style="position:absolute;left:8076;top:3609;width:360;height:468">
                  <v:imagedata r:id="rId33" o:title=""/>
                </v:shape>
                <v:shape id="_x0000_s2082" type="#_x0000_t75" style="position:absolute;left:8079;top:4228;width:360;height:468">
                  <v:imagedata r:id="rId33" o:title=""/>
                </v:shape>
                <v:line id="_x0000_s2083" style="position:absolute;flip:x" from="8255,4069" to="8259,4252"/>
                <v:line id="_x0000_s2084" style="position:absolute" from="8252,4709" to="8262,4877"/>
                <v:line id="_x0000_s2085" style="position:absolute" from="7220,3078" to="9020,3078"/>
                <v:line id="_x0000_s2086" style="position:absolute" from="9020,3078" to="9024,3430"/>
                <v:shape id="_x0000_s2087" type="#_x0000_t75" style="position:absolute;left:8840;top:3390;width:360;height:468">
                  <v:imagedata r:id="rId33" o:title=""/>
                </v:shape>
                <v:shape id="_x0000_s2088" type="#_x0000_t75" style="position:absolute;left:8840;top:4170;width:360;height:468">
                  <v:imagedata r:id="rId33" o:title=""/>
                </v:shape>
                <v:line id="_x0000_s2089" style="position:absolute" from="9020,3858" to="9021,4170"/>
                <v:line id="_x0000_s2090" style="position:absolute;flip:x" from="9014,4638" to="9020,4920"/>
                <v:shape id="_x0000_s2091" type="#_x0000_t109" style="position:absolute;left:5240;top:4482;width:1620;height:481" filled="f" stroked="f">
                  <v:textbox style="mso-next-textbox:#_x0000_s2091">
                    <w:txbxContent>
                      <w:p w14:paraId="0FBD362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2092" style="position:absolute" from="2360,2440" to="5240,2441">
                  <v:stroke startarrow="block" endarrow="block"/>
                </v:line>
                <v:line id="_x0000_s2093" style="position:absolute;flip:x y" from="8037,3390" to="8040,4045">
                  <v:stroke endarrow="block"/>
                </v:line>
                <v:shape id="_x0000_s2094" type="#_x0000_t109" style="position:absolute;left:7627;top:3931;width:720;height:481" filled="f" stroked="f">
                  <v:textbox style="mso-next-textbox:#_x0000_s2094">
                    <w:txbxContent>
                      <w:p w14:paraId="7F2995B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2095" style="position:absolute" from="8018,4326" to="8034,4905">
                  <v:stroke endarrow="block"/>
                </v:line>
                <v:shape id="_x0000_s2096" type="#_x0000_t109" style="position:absolute;left:2360;top:2491;width:1440;height:481" filled="f" stroked="f">
                  <v:textbox style="mso-next-textbox:#_x0000_s2096">
                    <w:txbxContent>
                      <w:p w14:paraId="56B7F55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2097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2098" type="#_x0000_t15" style="position:absolute;left:4368;top:2678;width:812;height:312"/>
                <v:line id="_x0000_s2099" style="position:absolute;flip:x" from="3426,2836" to="4326,2837"/>
                <v:line id="_x0000_s2100" style="position:absolute" from="3438,2834" to="3446,4910"/>
                <v:shape id="_x0000_s2101" type="#_x0000_t109" style="position:absolute;left:3440;top:2896;width:1620;height:481" filled="f" stroked="f">
                  <v:textbox style="mso-next-textbox:#_x0000_s2101">
                    <w:txbxContent>
                      <w:p w14:paraId="747D97A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2102" style="position:absolute;flip:y" from="5420,3390" to="5960,3702">
                  <v:stroke endarrow="block"/>
                </v:line>
                <v:shape id="_x0000_s2103" type="#_x0000_t109" style="position:absolute;left:8125;top:3927;width:1260;height:481" filled="f" stroked="f">
                  <v:textbox style="mso-next-textbox:#_x0000_s2103">
                    <w:txbxContent>
                      <w:p w14:paraId="1CA770B9" w14:textId="77777777" w:rsidR="00A57A23" w:rsidRPr="001D1F78" w:rsidRDefault="00A57A23" w:rsidP="00A57A23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14:paraId="5E9C317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2104" type="#_x0000_t75" style="position:absolute;left:2690;top:4869;width:180;height:332">
                  <v:imagedata r:id="rId34" o:title=""/>
                </v:shape>
                <v:shape id="_x0000_s2105" type="#_x0000_t75" style="position:absolute;left:2574;top:4924;width:360;height:320">
                  <v:imagedata r:id="rId35" o:title="%N`2[NME]A9JV88$[`]G1ZT" grayscale="t"/>
                </v:shape>
                <v:shape id="_x0000_s2106" type="#_x0000_t109" style="position:absolute;left:2360;top:2584;width:1260;height:481" filled="f" stroked="f">
                  <v:textbox style="mso-next-textbox:#_x0000_s2106">
                    <w:txbxContent>
                      <w:p w14:paraId="5D8B6C19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2081" DrawAspect="Content" ObjectID="_1640428945" r:id="rId36"/>
          <o:OLEObject Type="Embed" ProgID="Visio.Drawing.6" ShapeID="_x0000_s2082" DrawAspect="Content" ObjectID="_1640428946" r:id="rId37"/>
          <o:OLEObject Type="Embed" ProgID="Visio.Drawing.6" ShapeID="_x0000_s2087" DrawAspect="Content" ObjectID="_1640428947" r:id="rId38"/>
          <o:OLEObject Type="Embed" ProgID="Visio.Drawing.6" ShapeID="_x0000_s2088" DrawAspect="Content" ObjectID="_1640428948" r:id="rId39"/>
          <o:OLEObject Type="Embed" ProgID="Visio.Drawing.6" ShapeID="_x0000_s2104" DrawAspect="Content" ObjectID="_1640428949" r:id="rId40"/>
        </w:pict>
      </w:r>
    </w:p>
    <w:p w14:paraId="0014F40C" w14:textId="77777777" w:rsidR="00A57A23" w:rsidRPr="00920905" w:rsidRDefault="00A57A23" w:rsidP="00A57A2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3EE30F88" w14:textId="77777777" w:rsidR="00A57A23" w:rsidRDefault="00A57A23" w:rsidP="00A57A23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 wp14:anchorId="15C0A32B" wp14:editId="1A40604C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59BCD" w14:textId="27D79D77" w:rsidR="00176891" w:rsidRDefault="00A57A23" w:rsidP="00A57A23">
      <w:bookmarkStart w:id="2" w:name="_Hlk29813143"/>
      <w:r>
        <w:br w:type="page"/>
      </w:r>
      <w:bookmarkEnd w:id="2"/>
    </w:p>
    <w:sectPr w:rsidR="00176891" w:rsidSect="00CB319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255A72" w14:textId="77777777" w:rsidR="00A57A23" w:rsidRDefault="00A57A23" w:rsidP="00A57A23">
      <w:r>
        <w:separator/>
      </w:r>
    </w:p>
  </w:endnote>
  <w:endnote w:type="continuationSeparator" w:id="0">
    <w:p w14:paraId="6D353481" w14:textId="77777777" w:rsidR="00A57A23" w:rsidRDefault="00A57A23" w:rsidP="00A57A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F59F2B" w14:textId="77777777" w:rsidR="00A57A23" w:rsidRDefault="00A57A23" w:rsidP="00A57A23">
      <w:r>
        <w:separator/>
      </w:r>
    </w:p>
  </w:footnote>
  <w:footnote w:type="continuationSeparator" w:id="0">
    <w:p w14:paraId="01D521FE" w14:textId="77777777" w:rsidR="00A57A23" w:rsidRDefault="00A57A23" w:rsidP="00A57A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37F1"/>
    <w:rsid w:val="002528A0"/>
    <w:rsid w:val="002F20EE"/>
    <w:rsid w:val="003513CA"/>
    <w:rsid w:val="004546D2"/>
    <w:rsid w:val="005513A9"/>
    <w:rsid w:val="0066081C"/>
    <w:rsid w:val="007537F1"/>
    <w:rsid w:val="0079099D"/>
    <w:rsid w:val="00840FE1"/>
    <w:rsid w:val="00897241"/>
    <w:rsid w:val="00A50749"/>
    <w:rsid w:val="00A57A23"/>
    <w:rsid w:val="00B344B2"/>
    <w:rsid w:val="00CB319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130"/>
    <o:shapelayout v:ext="edit">
      <o:idmap v:ext="edit" data="2"/>
    </o:shapelayout>
  </w:shapeDefaults>
  <w:decimalSymbol w:val="."/>
  <w:listSeparator w:val=","/>
  <w14:docId w14:val="4A6D79A5"/>
  <w15:chartTrackingRefBased/>
  <w15:docId w15:val="{8E2E8EBC-DAE3-4F3C-AF5B-EE9CD5C7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7A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57A2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57A2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57A23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57A23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A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7A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7A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7A23"/>
    <w:rPr>
      <w:sz w:val="18"/>
      <w:szCs w:val="18"/>
    </w:rPr>
  </w:style>
  <w:style w:type="character" w:customStyle="1" w:styleId="10">
    <w:name w:val="标题 1 字符"/>
    <w:basedOn w:val="a0"/>
    <w:link w:val="1"/>
    <w:rsid w:val="00A57A23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57A23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57A23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57A23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57A23"/>
    <w:pPr>
      <w:ind w:firstLineChars="200" w:firstLine="420"/>
    </w:pPr>
  </w:style>
  <w:style w:type="paragraph" w:styleId="HTML">
    <w:name w:val="HTML Preformatted"/>
    <w:basedOn w:val="a"/>
    <w:link w:val="HTML0"/>
    <w:rsid w:val="00A57A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basedOn w:val="a0"/>
    <w:link w:val="HTML"/>
    <w:rsid w:val="00A57A23"/>
    <w:rPr>
      <w:rFonts w:ascii="Arial" w:eastAsia="宋体" w:hAnsi="Arial" w:cs="Arial"/>
      <w:kern w:val="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A57A2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57A2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oleObject" Target="embeddings/oleObject4.bin"/><Relationship Id="rId21" Type="http://schemas.openxmlformats.org/officeDocument/2006/relationships/control" Target="activeX/activeX13.xml"/><Relationship Id="rId34" Type="http://schemas.openxmlformats.org/officeDocument/2006/relationships/image" Target="media/image6.wmf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oleObject" Target="embeddings/oleObject2.bin"/><Relationship Id="rId40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7.jpeg"/><Relationship Id="rId43" Type="http://schemas.openxmlformats.org/officeDocument/2006/relationships/theme" Target="theme/theme1.xml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image" Target="media/image5.wmf"/><Relationship Id="rId38" Type="http://schemas.openxmlformats.org/officeDocument/2006/relationships/oleObject" Target="embeddings/oleObject3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38</Words>
  <Characters>1358</Characters>
  <Application>Microsoft Office Word</Application>
  <DocSecurity>0</DocSecurity>
  <Lines>11</Lines>
  <Paragraphs>3</Paragraphs>
  <ScaleCrop>false</ScaleCrop>
  <Company/>
  <LinksUpToDate>false</LinksUpToDate>
  <CharactersWithSpaces>1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3</cp:revision>
  <dcterms:created xsi:type="dcterms:W3CDTF">2020-01-13T05:05:00Z</dcterms:created>
  <dcterms:modified xsi:type="dcterms:W3CDTF">2020-01-13T05:06:00Z</dcterms:modified>
</cp:coreProperties>
</file>